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254D" w:rsidRDefault="0015308C">
      <w:r w:rsidRPr="0015308C">
        <w:object w:dxaOrig="20026" w:dyaOrig="18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520.5pt" o:ole="">
            <v:imagedata r:id="rId4" o:title=""/>
          </v:shape>
          <o:OLEObject Type="Embed" ProgID="Visio.Drawing.15" ShapeID="_x0000_i1025" DrawAspect="Content" ObjectID="_1568716927" r:id="rId5"/>
        </w:object>
      </w:r>
      <w:bookmarkStart w:id="0" w:name="_GoBack"/>
      <w:bookmarkEnd w:id="0"/>
    </w:p>
    <w:sectPr w:rsidR="00C4254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ABB"/>
    <w:rsid w:val="0015308C"/>
    <w:rsid w:val="00897ABB"/>
    <w:rsid w:val="00C4254D"/>
    <w:rsid w:val="00E21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7787294-C4A4-40CB-87AF-4362DFD25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jid</dc:creator>
  <cp:keywords/>
  <dc:description/>
  <cp:lastModifiedBy>Sajid</cp:lastModifiedBy>
  <cp:revision>2</cp:revision>
  <dcterms:created xsi:type="dcterms:W3CDTF">2017-10-05T12:55:00Z</dcterms:created>
  <dcterms:modified xsi:type="dcterms:W3CDTF">2017-10-05T12:56:00Z</dcterms:modified>
</cp:coreProperties>
</file>